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3E30" w:rsidRPr="00840456" w:rsidRDefault="00A83E30" w:rsidP="00840456">
      <w:pPr>
        <w:spacing w:before="0" w:after="0"/>
        <w:ind w:left="360"/>
        <w:jc w:val="center"/>
        <w:rPr>
          <w:rFonts w:ascii="Arial" w:hAnsi="Arial" w:cs="Arial"/>
          <w:b/>
          <w:sz w:val="18"/>
          <w:szCs w:val="18"/>
        </w:rPr>
      </w:pPr>
      <w:r w:rsidRPr="00840456">
        <w:rPr>
          <w:rFonts w:ascii="Arial" w:hAnsi="Arial" w:cs="Arial"/>
          <w:b/>
          <w:sz w:val="18"/>
          <w:szCs w:val="18"/>
        </w:rPr>
        <w:t xml:space="preserve">Birla Institute of Technology &amp; Science – </w:t>
      </w:r>
      <w:proofErr w:type="spellStart"/>
      <w:r w:rsidRPr="00840456">
        <w:rPr>
          <w:rFonts w:ascii="Arial" w:hAnsi="Arial" w:cs="Arial"/>
          <w:b/>
          <w:sz w:val="18"/>
          <w:szCs w:val="18"/>
        </w:rPr>
        <w:t>Pilani</w:t>
      </w:r>
      <w:proofErr w:type="spellEnd"/>
    </w:p>
    <w:p w:rsidR="00A83E30" w:rsidRPr="00840456" w:rsidRDefault="00A83E30" w:rsidP="00840456">
      <w:pPr>
        <w:spacing w:before="0" w:after="0"/>
        <w:ind w:left="360"/>
        <w:jc w:val="center"/>
        <w:rPr>
          <w:rFonts w:ascii="Arial" w:hAnsi="Arial" w:cs="Arial"/>
          <w:b/>
          <w:sz w:val="18"/>
          <w:szCs w:val="18"/>
        </w:rPr>
      </w:pPr>
      <w:r w:rsidRPr="00840456">
        <w:rPr>
          <w:rFonts w:ascii="Arial" w:hAnsi="Arial" w:cs="Arial"/>
          <w:b/>
          <w:sz w:val="18"/>
          <w:szCs w:val="18"/>
        </w:rPr>
        <w:t>Hyderabad Campus</w:t>
      </w:r>
    </w:p>
    <w:p w:rsidR="00A83E30" w:rsidRPr="00840456" w:rsidRDefault="00F2513D" w:rsidP="00840456">
      <w:pPr>
        <w:spacing w:before="0" w:after="0"/>
        <w:ind w:left="360"/>
        <w:jc w:val="center"/>
        <w:rPr>
          <w:rFonts w:ascii="Arial" w:hAnsi="Arial" w:cs="Arial"/>
          <w:b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1</w:t>
      </w:r>
      <w:r w:rsidRPr="00F2513D">
        <w:rPr>
          <w:rFonts w:ascii="Arial" w:hAnsi="Arial" w:cs="Arial"/>
          <w:b/>
          <w:sz w:val="18"/>
          <w:szCs w:val="18"/>
          <w:vertAlign w:val="superscript"/>
        </w:rPr>
        <w:t>st</w:t>
      </w:r>
      <w:r>
        <w:rPr>
          <w:rFonts w:ascii="Arial" w:hAnsi="Arial" w:cs="Arial"/>
          <w:b/>
          <w:sz w:val="18"/>
          <w:szCs w:val="18"/>
        </w:rPr>
        <w:t xml:space="preserve"> </w:t>
      </w:r>
      <w:r w:rsidR="00554590" w:rsidRPr="00840456">
        <w:rPr>
          <w:rFonts w:ascii="Arial" w:hAnsi="Arial" w:cs="Arial"/>
          <w:b/>
          <w:sz w:val="18"/>
          <w:szCs w:val="18"/>
        </w:rPr>
        <w:t xml:space="preserve"> </w:t>
      </w:r>
      <w:r w:rsidR="00A83E30" w:rsidRPr="00840456">
        <w:rPr>
          <w:rFonts w:ascii="Arial" w:hAnsi="Arial" w:cs="Arial"/>
          <w:b/>
          <w:sz w:val="18"/>
          <w:szCs w:val="18"/>
        </w:rPr>
        <w:t xml:space="preserve"> Semester 201</w:t>
      </w:r>
      <w:r>
        <w:rPr>
          <w:rFonts w:ascii="Arial" w:hAnsi="Arial" w:cs="Arial"/>
          <w:b/>
          <w:sz w:val="18"/>
          <w:szCs w:val="18"/>
        </w:rPr>
        <w:t>4-15</w:t>
      </w:r>
    </w:p>
    <w:p w:rsidR="00A83E30" w:rsidRDefault="00770F75" w:rsidP="00840456">
      <w:pPr>
        <w:spacing w:before="0"/>
        <w:ind w:left="360"/>
        <w:jc w:val="center"/>
        <w:rPr>
          <w:rFonts w:ascii="Arial" w:hAnsi="Arial" w:cs="Arial"/>
          <w:b/>
          <w:sz w:val="18"/>
          <w:szCs w:val="18"/>
          <w:u w:val="single"/>
        </w:rPr>
      </w:pPr>
      <w:r w:rsidRPr="00840456">
        <w:rPr>
          <w:rFonts w:ascii="Arial" w:hAnsi="Arial" w:cs="Arial"/>
          <w:b/>
          <w:sz w:val="18"/>
          <w:szCs w:val="18"/>
          <w:u w:val="single"/>
        </w:rPr>
        <w:t>Software for Embedded systems (CS</w:t>
      </w:r>
      <w:r w:rsidR="00F2513D">
        <w:rPr>
          <w:rFonts w:ascii="Arial" w:hAnsi="Arial" w:cs="Arial"/>
          <w:b/>
          <w:sz w:val="18"/>
          <w:szCs w:val="18"/>
          <w:u w:val="single"/>
        </w:rPr>
        <w:t xml:space="preserve"> F</w:t>
      </w:r>
      <w:r w:rsidRPr="00840456">
        <w:rPr>
          <w:rFonts w:ascii="Arial" w:hAnsi="Arial" w:cs="Arial"/>
          <w:b/>
          <w:sz w:val="18"/>
          <w:szCs w:val="18"/>
          <w:u w:val="single"/>
        </w:rPr>
        <w:t>424</w:t>
      </w:r>
      <w:r w:rsidR="00F2513D">
        <w:rPr>
          <w:rFonts w:ascii="Arial" w:hAnsi="Arial" w:cs="Arial"/>
          <w:b/>
          <w:sz w:val="18"/>
          <w:szCs w:val="18"/>
          <w:u w:val="single"/>
        </w:rPr>
        <w:t>/Cs G523</w:t>
      </w:r>
      <w:r w:rsidR="00A83E30" w:rsidRPr="00840456">
        <w:rPr>
          <w:rFonts w:ascii="Arial" w:hAnsi="Arial" w:cs="Arial"/>
          <w:b/>
          <w:sz w:val="18"/>
          <w:szCs w:val="18"/>
          <w:u w:val="single"/>
        </w:rPr>
        <w:t xml:space="preserve">) </w:t>
      </w:r>
    </w:p>
    <w:p w:rsidR="00F2513D" w:rsidRPr="00840456" w:rsidRDefault="00F2513D" w:rsidP="00840456">
      <w:pPr>
        <w:spacing w:before="0"/>
        <w:ind w:left="360"/>
        <w:jc w:val="center"/>
        <w:rPr>
          <w:rFonts w:ascii="Arial" w:hAnsi="Arial" w:cs="Arial"/>
          <w:b/>
          <w:sz w:val="18"/>
          <w:szCs w:val="18"/>
          <w:u w:val="single"/>
        </w:rPr>
      </w:pPr>
      <w:r>
        <w:rPr>
          <w:rFonts w:ascii="Arial" w:hAnsi="Arial" w:cs="Arial"/>
          <w:b/>
          <w:sz w:val="18"/>
          <w:szCs w:val="18"/>
          <w:u w:val="single"/>
        </w:rPr>
        <w:t>Assignment-</w:t>
      </w:r>
      <w:r w:rsidR="007D2C9C">
        <w:rPr>
          <w:rFonts w:ascii="Arial" w:hAnsi="Arial" w:cs="Arial"/>
          <w:b/>
          <w:sz w:val="18"/>
          <w:szCs w:val="18"/>
          <w:u w:val="single"/>
        </w:rPr>
        <w:t>5</w:t>
      </w:r>
    </w:p>
    <w:p w:rsidR="00A83E30" w:rsidRPr="002301B4" w:rsidRDefault="00A83E30" w:rsidP="00840456">
      <w:pPr>
        <w:spacing w:before="0" w:after="0"/>
        <w:ind w:left="360"/>
        <w:jc w:val="both"/>
        <w:rPr>
          <w:rFonts w:ascii="Arial" w:hAnsi="Arial" w:cs="Arial"/>
          <w:sz w:val="18"/>
          <w:szCs w:val="18"/>
        </w:rPr>
      </w:pPr>
      <w:r w:rsidRPr="002301B4">
        <w:rPr>
          <w:rFonts w:ascii="Arial" w:hAnsi="Arial" w:cs="Arial"/>
          <w:sz w:val="18"/>
          <w:szCs w:val="18"/>
        </w:rPr>
        <w:t>Date</w:t>
      </w:r>
      <w:r w:rsidR="00F2513D" w:rsidRPr="002301B4">
        <w:rPr>
          <w:rFonts w:ascii="Arial" w:hAnsi="Arial" w:cs="Arial"/>
          <w:sz w:val="18"/>
          <w:szCs w:val="18"/>
        </w:rPr>
        <w:t xml:space="preserve"> of posting</w:t>
      </w:r>
      <w:r w:rsidRPr="002301B4">
        <w:rPr>
          <w:rFonts w:ascii="Arial" w:hAnsi="Arial" w:cs="Arial"/>
          <w:sz w:val="18"/>
          <w:szCs w:val="18"/>
        </w:rPr>
        <w:t xml:space="preserve">: </w:t>
      </w:r>
      <w:r w:rsidR="008779AF">
        <w:rPr>
          <w:rFonts w:ascii="Arial" w:hAnsi="Arial" w:cs="Arial"/>
          <w:sz w:val="18"/>
          <w:szCs w:val="18"/>
        </w:rPr>
        <w:t xml:space="preserve"> </w:t>
      </w:r>
      <w:r w:rsidR="007D2C9C">
        <w:rPr>
          <w:rFonts w:ascii="Arial" w:hAnsi="Arial" w:cs="Arial"/>
          <w:sz w:val="18"/>
          <w:szCs w:val="18"/>
        </w:rPr>
        <w:t>4</w:t>
      </w:r>
      <w:r w:rsidR="007D2C9C" w:rsidRPr="007D2C9C">
        <w:rPr>
          <w:rFonts w:ascii="Arial" w:hAnsi="Arial" w:cs="Arial"/>
          <w:sz w:val="18"/>
          <w:szCs w:val="18"/>
          <w:vertAlign w:val="superscript"/>
        </w:rPr>
        <w:t>th</w:t>
      </w:r>
      <w:r w:rsidR="007D2C9C">
        <w:rPr>
          <w:rFonts w:ascii="Arial" w:hAnsi="Arial" w:cs="Arial"/>
          <w:sz w:val="18"/>
          <w:szCs w:val="18"/>
        </w:rPr>
        <w:t xml:space="preserve"> Nov 2014</w:t>
      </w:r>
      <w:r w:rsidR="00F2513D" w:rsidRPr="002301B4">
        <w:rPr>
          <w:rFonts w:ascii="Arial" w:hAnsi="Arial" w:cs="Arial"/>
          <w:sz w:val="18"/>
          <w:szCs w:val="18"/>
        </w:rPr>
        <w:t xml:space="preserve"> </w:t>
      </w:r>
      <w:r w:rsidR="0070401A" w:rsidRPr="002301B4">
        <w:rPr>
          <w:rFonts w:ascii="Arial" w:hAnsi="Arial" w:cs="Arial"/>
          <w:sz w:val="18"/>
          <w:szCs w:val="18"/>
        </w:rPr>
        <w:t xml:space="preserve">   </w:t>
      </w:r>
      <w:r w:rsidR="00F2513D" w:rsidRPr="002301B4">
        <w:rPr>
          <w:rFonts w:ascii="Arial" w:hAnsi="Arial" w:cs="Arial"/>
          <w:sz w:val="18"/>
          <w:szCs w:val="18"/>
        </w:rPr>
        <w:t>Last date of submission</w:t>
      </w:r>
      <w:r w:rsidR="008779AF">
        <w:rPr>
          <w:rFonts w:ascii="Arial" w:hAnsi="Arial" w:cs="Arial"/>
          <w:sz w:val="18"/>
          <w:szCs w:val="18"/>
          <w:u w:val="single"/>
        </w:rPr>
        <w:t xml:space="preserve">: </w:t>
      </w:r>
      <w:r w:rsidR="007D2C9C" w:rsidRPr="00E41E2C">
        <w:rPr>
          <w:rFonts w:ascii="Arial" w:hAnsi="Arial" w:cs="Arial"/>
          <w:b/>
          <w:sz w:val="18"/>
          <w:szCs w:val="18"/>
          <w:u w:val="single"/>
        </w:rPr>
        <w:t>21</w:t>
      </w:r>
      <w:r w:rsidR="007D2C9C" w:rsidRPr="00E41E2C">
        <w:rPr>
          <w:rFonts w:ascii="Arial" w:hAnsi="Arial" w:cs="Arial"/>
          <w:b/>
          <w:sz w:val="18"/>
          <w:szCs w:val="18"/>
          <w:u w:val="single"/>
          <w:vertAlign w:val="superscript"/>
        </w:rPr>
        <w:t>st</w:t>
      </w:r>
      <w:r w:rsidR="007D2C9C" w:rsidRPr="00E41E2C">
        <w:rPr>
          <w:rFonts w:ascii="Arial" w:hAnsi="Arial" w:cs="Arial"/>
          <w:b/>
          <w:sz w:val="18"/>
          <w:szCs w:val="18"/>
          <w:u w:val="single"/>
        </w:rPr>
        <w:t xml:space="preserve"> Nov </w:t>
      </w:r>
      <w:r w:rsidR="008779AF" w:rsidRPr="00E41E2C">
        <w:rPr>
          <w:rFonts w:ascii="Arial" w:hAnsi="Arial" w:cs="Arial"/>
          <w:b/>
          <w:sz w:val="18"/>
          <w:szCs w:val="18"/>
          <w:u w:val="single"/>
        </w:rPr>
        <w:t xml:space="preserve"> </w:t>
      </w:r>
      <w:r w:rsidR="00F2513D" w:rsidRPr="00E41E2C">
        <w:rPr>
          <w:rFonts w:ascii="Arial" w:hAnsi="Arial" w:cs="Arial"/>
          <w:b/>
          <w:sz w:val="18"/>
          <w:szCs w:val="18"/>
          <w:u w:val="single"/>
        </w:rPr>
        <w:t xml:space="preserve"> 2014</w:t>
      </w:r>
      <w:r w:rsidR="00F2513D" w:rsidRPr="002301B4">
        <w:rPr>
          <w:rFonts w:ascii="Arial" w:hAnsi="Arial" w:cs="Arial"/>
          <w:sz w:val="18"/>
          <w:szCs w:val="18"/>
        </w:rPr>
        <w:t xml:space="preserve">  </w:t>
      </w:r>
      <w:r w:rsidR="00F2513D" w:rsidRPr="002301B4">
        <w:rPr>
          <w:rFonts w:ascii="Arial" w:hAnsi="Arial" w:cs="Arial"/>
          <w:sz w:val="18"/>
          <w:szCs w:val="18"/>
        </w:rPr>
        <w:tab/>
      </w:r>
      <w:r w:rsidR="00F2513D" w:rsidRPr="002301B4">
        <w:rPr>
          <w:rFonts w:ascii="Arial" w:hAnsi="Arial" w:cs="Arial"/>
          <w:sz w:val="18"/>
          <w:szCs w:val="18"/>
        </w:rPr>
        <w:tab/>
      </w:r>
      <w:r w:rsidR="004D6A4F" w:rsidRPr="002301B4">
        <w:rPr>
          <w:rFonts w:ascii="Arial" w:hAnsi="Arial" w:cs="Arial"/>
          <w:sz w:val="18"/>
          <w:szCs w:val="18"/>
        </w:rPr>
        <w:t>Weightage</w:t>
      </w:r>
      <w:r w:rsidR="00294CCA" w:rsidRPr="002301B4">
        <w:rPr>
          <w:rFonts w:ascii="Arial" w:hAnsi="Arial" w:cs="Arial"/>
          <w:sz w:val="18"/>
          <w:szCs w:val="18"/>
        </w:rPr>
        <w:t xml:space="preserve">: </w:t>
      </w:r>
      <w:r w:rsidR="007D2C9C">
        <w:rPr>
          <w:rFonts w:ascii="Arial" w:hAnsi="Arial" w:cs="Arial"/>
          <w:sz w:val="18"/>
          <w:szCs w:val="18"/>
          <w:u w:val="single"/>
        </w:rPr>
        <w:t>15</w:t>
      </w:r>
      <w:r w:rsidR="00F2513D" w:rsidRPr="002301B4">
        <w:rPr>
          <w:rFonts w:ascii="Arial" w:hAnsi="Arial" w:cs="Arial"/>
          <w:sz w:val="18"/>
          <w:szCs w:val="18"/>
          <w:u w:val="single"/>
        </w:rPr>
        <w:t xml:space="preserve"> marks</w:t>
      </w:r>
      <w:r w:rsidR="00143C92" w:rsidRPr="002301B4">
        <w:rPr>
          <w:rFonts w:ascii="Arial" w:hAnsi="Arial" w:cs="Arial"/>
          <w:sz w:val="18"/>
          <w:szCs w:val="18"/>
        </w:rPr>
        <w:t xml:space="preserve"> </w:t>
      </w:r>
      <w:r w:rsidR="0070401A" w:rsidRPr="002301B4">
        <w:rPr>
          <w:rFonts w:ascii="Arial" w:hAnsi="Arial" w:cs="Arial"/>
          <w:sz w:val="18"/>
          <w:szCs w:val="18"/>
        </w:rPr>
        <w:tab/>
      </w:r>
    </w:p>
    <w:p w:rsidR="00A83E30" w:rsidRPr="00840456" w:rsidRDefault="00A83E30" w:rsidP="00840456">
      <w:pPr>
        <w:spacing w:before="0" w:after="0"/>
        <w:ind w:left="360"/>
        <w:jc w:val="both"/>
        <w:rPr>
          <w:rFonts w:ascii="Arial" w:hAnsi="Arial" w:cs="Arial"/>
          <w:b/>
          <w:sz w:val="18"/>
          <w:szCs w:val="18"/>
        </w:rPr>
      </w:pPr>
      <w:r w:rsidRPr="00840456">
        <w:rPr>
          <w:rFonts w:ascii="Arial" w:hAnsi="Arial" w:cs="Arial"/>
          <w:b/>
          <w:sz w:val="18"/>
          <w:szCs w:val="18"/>
        </w:rPr>
        <w:t>______________________________________________</w:t>
      </w:r>
      <w:r w:rsidR="00794230" w:rsidRPr="00840456">
        <w:rPr>
          <w:rFonts w:ascii="Arial" w:hAnsi="Arial" w:cs="Arial"/>
          <w:b/>
          <w:sz w:val="18"/>
          <w:szCs w:val="18"/>
        </w:rPr>
        <w:t>___________________</w:t>
      </w:r>
    </w:p>
    <w:p w:rsidR="00A83E30" w:rsidRPr="00C91EE6" w:rsidRDefault="00A83E30" w:rsidP="00840456">
      <w:pPr>
        <w:spacing w:before="0" w:after="0"/>
        <w:ind w:left="360"/>
        <w:jc w:val="both"/>
        <w:rPr>
          <w:rFonts w:cs="Arial"/>
          <w:b/>
        </w:rPr>
      </w:pPr>
      <w:r w:rsidRPr="00C91EE6">
        <w:rPr>
          <w:rFonts w:cs="Arial"/>
          <w:b/>
        </w:rPr>
        <w:t>Please note:</w:t>
      </w:r>
    </w:p>
    <w:p w:rsidR="008779AF" w:rsidRDefault="00F2513D" w:rsidP="00F2513D">
      <w:pPr>
        <w:pStyle w:val="ListParagraph"/>
        <w:numPr>
          <w:ilvl w:val="0"/>
          <w:numId w:val="5"/>
        </w:numPr>
        <w:spacing w:before="0" w:after="0"/>
        <w:jc w:val="both"/>
        <w:rPr>
          <w:rFonts w:cs="Arial"/>
        </w:rPr>
      </w:pPr>
      <w:r w:rsidRPr="00F2513D">
        <w:rPr>
          <w:rFonts w:cs="Arial"/>
        </w:rPr>
        <w:t xml:space="preserve">This is </w:t>
      </w:r>
      <w:r w:rsidR="00E04937">
        <w:rPr>
          <w:rFonts w:cs="Arial"/>
        </w:rPr>
        <w:t xml:space="preserve">a </w:t>
      </w:r>
      <w:r w:rsidRPr="00F2513D">
        <w:rPr>
          <w:rFonts w:cs="Arial"/>
        </w:rPr>
        <w:t xml:space="preserve">team wise activity. </w:t>
      </w:r>
    </w:p>
    <w:p w:rsidR="008779AF" w:rsidRDefault="008779AF" w:rsidP="00F2513D">
      <w:pPr>
        <w:pStyle w:val="ListParagraph"/>
        <w:numPr>
          <w:ilvl w:val="0"/>
          <w:numId w:val="5"/>
        </w:numPr>
        <w:spacing w:before="0" w:after="0"/>
        <w:jc w:val="both"/>
        <w:rPr>
          <w:rFonts w:cs="Arial"/>
        </w:rPr>
      </w:pPr>
      <w:r>
        <w:rPr>
          <w:rFonts w:cs="Arial"/>
        </w:rPr>
        <w:t>Break the task assigned and complete as team work.</w:t>
      </w:r>
    </w:p>
    <w:p w:rsidR="008779AF" w:rsidRDefault="008779AF" w:rsidP="00F2513D">
      <w:pPr>
        <w:pStyle w:val="ListParagraph"/>
        <w:numPr>
          <w:ilvl w:val="0"/>
          <w:numId w:val="5"/>
        </w:numPr>
        <w:spacing w:before="0" w:after="0"/>
        <w:jc w:val="both"/>
        <w:rPr>
          <w:rFonts w:cs="Arial"/>
        </w:rPr>
      </w:pPr>
      <w:r>
        <w:rPr>
          <w:rFonts w:cs="Arial"/>
        </w:rPr>
        <w:t xml:space="preserve">Mention the portion of the task done by </w:t>
      </w:r>
      <w:proofErr w:type="gramStart"/>
      <w:r>
        <w:rPr>
          <w:rFonts w:cs="Arial"/>
        </w:rPr>
        <w:t>each  individual</w:t>
      </w:r>
      <w:proofErr w:type="gramEnd"/>
      <w:r>
        <w:rPr>
          <w:rFonts w:cs="Arial"/>
        </w:rPr>
        <w:t>.</w:t>
      </w:r>
    </w:p>
    <w:p w:rsidR="00F2513D" w:rsidRDefault="00F2513D" w:rsidP="00F2513D">
      <w:pPr>
        <w:pStyle w:val="ListParagraph"/>
        <w:numPr>
          <w:ilvl w:val="0"/>
          <w:numId w:val="5"/>
        </w:numPr>
        <w:spacing w:before="0" w:after="0"/>
        <w:jc w:val="both"/>
        <w:rPr>
          <w:rFonts w:cs="Arial"/>
        </w:rPr>
      </w:pPr>
      <w:r w:rsidRPr="00F2513D">
        <w:rPr>
          <w:rFonts w:cs="Arial"/>
        </w:rPr>
        <w:t>Plagiarism deserves high penalty.</w:t>
      </w:r>
    </w:p>
    <w:p w:rsidR="007D2C9C" w:rsidRPr="007D2C9C" w:rsidRDefault="007D2C9C" w:rsidP="00F2513D">
      <w:pPr>
        <w:pStyle w:val="ListParagraph"/>
        <w:numPr>
          <w:ilvl w:val="0"/>
          <w:numId w:val="5"/>
        </w:numPr>
        <w:spacing w:before="0" w:after="0"/>
        <w:jc w:val="both"/>
        <w:rPr>
          <w:rFonts w:cs="Arial"/>
          <w:b/>
        </w:rPr>
      </w:pPr>
      <w:r w:rsidRPr="007D2C9C">
        <w:rPr>
          <w:rFonts w:cs="Arial"/>
          <w:b/>
        </w:rPr>
        <w:t>The date of submission is a hard dead line</w:t>
      </w:r>
      <w:r>
        <w:rPr>
          <w:rFonts w:cs="Arial"/>
          <w:b/>
        </w:rPr>
        <w:t xml:space="preserve"> as this is last assignment</w:t>
      </w:r>
      <w:r w:rsidRPr="007D2C9C">
        <w:rPr>
          <w:rFonts w:cs="Arial"/>
          <w:b/>
        </w:rPr>
        <w:t xml:space="preserve">. Any submissions </w:t>
      </w:r>
      <w:proofErr w:type="gramStart"/>
      <w:r w:rsidRPr="007D2C9C">
        <w:rPr>
          <w:rFonts w:cs="Arial"/>
          <w:b/>
        </w:rPr>
        <w:t>after  this</w:t>
      </w:r>
      <w:proofErr w:type="gramEnd"/>
      <w:r w:rsidRPr="007D2C9C">
        <w:rPr>
          <w:rFonts w:cs="Arial"/>
          <w:b/>
        </w:rPr>
        <w:t xml:space="preserve"> date will have zero utility.</w:t>
      </w:r>
      <w:bookmarkStart w:id="0" w:name="_GoBack"/>
      <w:bookmarkEnd w:id="0"/>
    </w:p>
    <w:p w:rsidR="00A83E30" w:rsidRPr="00840456" w:rsidRDefault="00A83E30" w:rsidP="00840456">
      <w:pPr>
        <w:spacing w:before="0" w:after="0"/>
        <w:ind w:left="360"/>
        <w:jc w:val="both"/>
        <w:rPr>
          <w:rFonts w:ascii="Arial" w:hAnsi="Arial" w:cs="Arial"/>
          <w:sz w:val="18"/>
          <w:szCs w:val="18"/>
        </w:rPr>
      </w:pPr>
      <w:r w:rsidRPr="00840456">
        <w:rPr>
          <w:rFonts w:ascii="Arial" w:hAnsi="Arial" w:cs="Arial"/>
          <w:sz w:val="18"/>
          <w:szCs w:val="18"/>
        </w:rPr>
        <w:t>________________________________________</w:t>
      </w:r>
      <w:r w:rsidR="00432653" w:rsidRPr="00840456">
        <w:rPr>
          <w:rFonts w:ascii="Arial" w:hAnsi="Arial" w:cs="Arial"/>
          <w:sz w:val="18"/>
          <w:szCs w:val="18"/>
        </w:rPr>
        <w:t>_________________________</w:t>
      </w:r>
    </w:p>
    <w:p w:rsidR="00A83E30" w:rsidRDefault="00A83E30" w:rsidP="00840456">
      <w:pPr>
        <w:autoSpaceDE w:val="0"/>
        <w:autoSpaceDN w:val="0"/>
        <w:adjustRightInd w:val="0"/>
        <w:spacing w:before="0"/>
        <w:ind w:left="360"/>
        <w:jc w:val="both"/>
        <w:rPr>
          <w:rFonts w:ascii="Arial" w:hAnsi="Arial" w:cs="Arial"/>
          <w:sz w:val="18"/>
          <w:szCs w:val="18"/>
        </w:rPr>
      </w:pPr>
    </w:p>
    <w:p w:rsidR="007D2C9C" w:rsidRDefault="007D2C9C" w:rsidP="00840456">
      <w:pPr>
        <w:autoSpaceDE w:val="0"/>
        <w:autoSpaceDN w:val="0"/>
        <w:adjustRightInd w:val="0"/>
        <w:spacing w:before="0"/>
        <w:ind w:left="360"/>
        <w:jc w:val="both"/>
        <w:rPr>
          <w:rFonts w:ascii="Arial" w:hAnsi="Arial" w:cs="Arial"/>
          <w:sz w:val="18"/>
          <w:szCs w:val="18"/>
        </w:rPr>
      </w:pPr>
    </w:p>
    <w:p w:rsidR="007D2C9C" w:rsidRPr="007D2C9C" w:rsidRDefault="007D2C9C" w:rsidP="007D2C9C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before="0"/>
        <w:jc w:val="both"/>
        <w:rPr>
          <w:rFonts w:ascii="Arial" w:hAnsi="Arial" w:cs="Arial"/>
          <w:sz w:val="18"/>
          <w:szCs w:val="18"/>
        </w:rPr>
      </w:pPr>
      <w:r w:rsidRPr="007D2C9C">
        <w:rPr>
          <w:rFonts w:ascii="Arial" w:hAnsi="Arial" w:cs="Arial"/>
          <w:sz w:val="18"/>
          <w:szCs w:val="18"/>
        </w:rPr>
        <w:t xml:space="preserve">Below is the problem discussed in </w:t>
      </w:r>
      <w:proofErr w:type="gramStart"/>
      <w:r w:rsidRPr="007D2C9C">
        <w:rPr>
          <w:rFonts w:ascii="Arial" w:hAnsi="Arial" w:cs="Arial"/>
          <w:sz w:val="18"/>
          <w:szCs w:val="18"/>
        </w:rPr>
        <w:t>class.</w:t>
      </w:r>
      <w:proofErr w:type="gramEnd"/>
      <w:r w:rsidRPr="007D2C9C">
        <w:rPr>
          <w:rFonts w:ascii="Arial" w:hAnsi="Arial" w:cs="Arial"/>
          <w:sz w:val="18"/>
          <w:szCs w:val="18"/>
        </w:rPr>
        <w:t xml:space="preserve">  </w:t>
      </w:r>
      <w:proofErr w:type="gramStart"/>
      <w:r w:rsidRPr="007D2C9C">
        <w:rPr>
          <w:rFonts w:ascii="Arial" w:hAnsi="Arial" w:cs="Arial"/>
          <w:sz w:val="18"/>
          <w:szCs w:val="18"/>
        </w:rPr>
        <w:t>Implement  the</w:t>
      </w:r>
      <w:proofErr w:type="gramEnd"/>
      <w:r w:rsidRPr="007D2C9C">
        <w:rPr>
          <w:rFonts w:ascii="Arial" w:hAnsi="Arial" w:cs="Arial"/>
          <w:sz w:val="18"/>
          <w:szCs w:val="18"/>
        </w:rPr>
        <w:t xml:space="preserve"> server (CP) using </w:t>
      </w:r>
      <w:proofErr w:type="spellStart"/>
      <w:r w:rsidRPr="007D2C9C">
        <w:rPr>
          <w:rFonts w:ascii="Arial" w:hAnsi="Arial" w:cs="Arial"/>
          <w:sz w:val="18"/>
          <w:szCs w:val="18"/>
        </w:rPr>
        <w:t>pThreads</w:t>
      </w:r>
      <w:proofErr w:type="spellEnd"/>
      <w:r w:rsidRPr="007D2C9C">
        <w:rPr>
          <w:rFonts w:ascii="Arial" w:hAnsi="Arial" w:cs="Arial"/>
          <w:sz w:val="18"/>
          <w:szCs w:val="18"/>
        </w:rPr>
        <w:t xml:space="preserve">. </w:t>
      </w:r>
      <w:proofErr w:type="gramStart"/>
      <w:r w:rsidRPr="007D2C9C">
        <w:rPr>
          <w:rFonts w:ascii="Arial" w:hAnsi="Arial" w:cs="Arial"/>
          <w:sz w:val="18"/>
          <w:szCs w:val="18"/>
        </w:rPr>
        <w:t>Implement  the</w:t>
      </w:r>
      <w:proofErr w:type="gramEnd"/>
      <w:r w:rsidRPr="007D2C9C">
        <w:rPr>
          <w:rFonts w:ascii="Arial" w:hAnsi="Arial" w:cs="Arial"/>
          <w:sz w:val="18"/>
          <w:szCs w:val="18"/>
        </w:rPr>
        <w:t xml:space="preserve"> EVM clients as a thread to get stimulus to the server and test  complete functionality. The problem is stated again below.</w:t>
      </w:r>
    </w:p>
    <w:p w:rsidR="007D2C9C" w:rsidRDefault="007D2C9C" w:rsidP="00840456">
      <w:pPr>
        <w:autoSpaceDE w:val="0"/>
        <w:autoSpaceDN w:val="0"/>
        <w:adjustRightInd w:val="0"/>
        <w:spacing w:before="0"/>
        <w:ind w:left="360"/>
        <w:jc w:val="both"/>
        <w:rPr>
          <w:rFonts w:ascii="Arial" w:hAnsi="Arial" w:cs="Arial"/>
          <w:sz w:val="18"/>
          <w:szCs w:val="18"/>
        </w:rPr>
      </w:pPr>
      <w:proofErr w:type="spellStart"/>
      <w:r>
        <w:rPr>
          <w:rFonts w:ascii="Arial" w:hAnsi="Arial" w:cs="Arial"/>
          <w:sz w:val="18"/>
          <w:szCs w:val="18"/>
        </w:rPr>
        <w:t>Refrence</w:t>
      </w:r>
      <w:proofErr w:type="spellEnd"/>
      <w:r>
        <w:rPr>
          <w:rFonts w:ascii="Arial" w:hAnsi="Arial" w:cs="Arial"/>
          <w:sz w:val="18"/>
          <w:szCs w:val="18"/>
        </w:rPr>
        <w:t xml:space="preserve"> books:</w:t>
      </w:r>
    </w:p>
    <w:p w:rsidR="007D2C9C" w:rsidRPr="007D2C9C" w:rsidRDefault="007D2C9C" w:rsidP="007D2C9C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before="0"/>
        <w:jc w:val="both"/>
        <w:rPr>
          <w:rFonts w:ascii="Arial" w:hAnsi="Arial" w:cs="Arial"/>
          <w:sz w:val="18"/>
          <w:szCs w:val="18"/>
        </w:rPr>
      </w:pPr>
      <w:r w:rsidRPr="007D2C9C">
        <w:rPr>
          <w:rFonts w:ascii="Arial" w:hAnsi="Arial" w:cs="Arial"/>
          <w:sz w:val="18"/>
          <w:szCs w:val="18"/>
        </w:rPr>
        <w:t xml:space="preserve">POSIX.4: Programming for the Real World by Bill O. </w:t>
      </w:r>
      <w:proofErr w:type="spellStart"/>
      <w:r w:rsidRPr="007D2C9C">
        <w:rPr>
          <w:rFonts w:ascii="Arial" w:hAnsi="Arial" w:cs="Arial"/>
          <w:sz w:val="18"/>
          <w:szCs w:val="18"/>
        </w:rPr>
        <w:t>Gallmeister</w:t>
      </w:r>
      <w:proofErr w:type="spellEnd"/>
      <w:r w:rsidRPr="007D2C9C">
        <w:rPr>
          <w:rFonts w:ascii="Arial" w:hAnsi="Arial" w:cs="Arial"/>
          <w:sz w:val="18"/>
          <w:szCs w:val="18"/>
        </w:rPr>
        <w:t>, O'Reilly &amp; Associates.</w:t>
      </w:r>
    </w:p>
    <w:p w:rsidR="007D2C9C" w:rsidRPr="007D2C9C" w:rsidRDefault="007D2C9C" w:rsidP="007D2C9C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before="0"/>
        <w:jc w:val="both"/>
        <w:rPr>
          <w:rFonts w:ascii="Arial" w:hAnsi="Arial" w:cs="Arial"/>
          <w:sz w:val="18"/>
          <w:szCs w:val="18"/>
        </w:rPr>
      </w:pPr>
      <w:proofErr w:type="spellStart"/>
      <w:r w:rsidRPr="007D2C9C">
        <w:rPr>
          <w:rFonts w:ascii="Arial" w:hAnsi="Arial" w:cs="Arial"/>
          <w:i/>
          <w:iCs/>
          <w:sz w:val="18"/>
          <w:szCs w:val="18"/>
        </w:rPr>
        <w:t>PThreads</w:t>
      </w:r>
      <w:proofErr w:type="spellEnd"/>
      <w:r w:rsidRPr="007D2C9C">
        <w:rPr>
          <w:rFonts w:ascii="Arial" w:hAnsi="Arial" w:cs="Arial"/>
          <w:i/>
          <w:iCs/>
          <w:sz w:val="18"/>
          <w:szCs w:val="18"/>
        </w:rPr>
        <w:t xml:space="preserve"> Primer, </w:t>
      </w:r>
      <w:proofErr w:type="gramStart"/>
      <w:r w:rsidRPr="007D2C9C">
        <w:rPr>
          <w:rFonts w:ascii="Arial" w:hAnsi="Arial" w:cs="Arial"/>
          <w:i/>
          <w:iCs/>
          <w:sz w:val="18"/>
          <w:szCs w:val="18"/>
        </w:rPr>
        <w:t>A</w:t>
      </w:r>
      <w:proofErr w:type="gramEnd"/>
      <w:r w:rsidRPr="007D2C9C">
        <w:rPr>
          <w:rFonts w:ascii="Arial" w:hAnsi="Arial" w:cs="Arial"/>
          <w:i/>
          <w:iCs/>
          <w:sz w:val="18"/>
          <w:szCs w:val="18"/>
        </w:rPr>
        <w:t xml:space="preserve"> Guide to Multithreaded Programming, </w:t>
      </w:r>
      <w:proofErr w:type="spellStart"/>
      <w:r w:rsidRPr="007D2C9C">
        <w:rPr>
          <w:rFonts w:ascii="Arial" w:hAnsi="Arial" w:cs="Arial"/>
          <w:i/>
          <w:iCs/>
          <w:sz w:val="18"/>
          <w:szCs w:val="18"/>
        </w:rPr>
        <w:t>Bil</w:t>
      </w:r>
      <w:proofErr w:type="spellEnd"/>
      <w:r w:rsidRPr="007D2C9C">
        <w:rPr>
          <w:rFonts w:ascii="Arial" w:hAnsi="Arial" w:cs="Arial"/>
          <w:i/>
          <w:iCs/>
          <w:sz w:val="18"/>
          <w:szCs w:val="18"/>
        </w:rPr>
        <w:t xml:space="preserve"> Lewis, Daniel J. Berg, </w:t>
      </w:r>
      <w:proofErr w:type="spellStart"/>
      <w:r w:rsidRPr="007D2C9C">
        <w:rPr>
          <w:rFonts w:ascii="Arial" w:hAnsi="Arial" w:cs="Arial"/>
          <w:i/>
          <w:iCs/>
          <w:sz w:val="18"/>
          <w:szCs w:val="18"/>
        </w:rPr>
        <w:t>Prent</w:t>
      </w:r>
      <w:proofErr w:type="spellEnd"/>
      <w:r w:rsidRPr="007D2C9C">
        <w:rPr>
          <w:rFonts w:ascii="Arial" w:hAnsi="Arial" w:cs="Arial"/>
          <w:i/>
          <w:iCs/>
          <w:sz w:val="18"/>
          <w:szCs w:val="18"/>
        </w:rPr>
        <w:t>. hall</w:t>
      </w:r>
    </w:p>
    <w:p w:rsidR="007D2C9C" w:rsidRDefault="007D2C9C" w:rsidP="00840456">
      <w:pPr>
        <w:autoSpaceDE w:val="0"/>
        <w:autoSpaceDN w:val="0"/>
        <w:adjustRightInd w:val="0"/>
        <w:spacing w:before="0"/>
        <w:ind w:left="360"/>
        <w:jc w:val="both"/>
        <w:rPr>
          <w:rFonts w:ascii="Arial" w:hAnsi="Arial" w:cs="Arial"/>
          <w:sz w:val="18"/>
          <w:szCs w:val="18"/>
        </w:rPr>
      </w:pPr>
    </w:p>
    <w:p w:rsidR="007D2C9C" w:rsidRDefault="007D2C9C" w:rsidP="00840456">
      <w:pPr>
        <w:autoSpaceDE w:val="0"/>
        <w:autoSpaceDN w:val="0"/>
        <w:adjustRightInd w:val="0"/>
        <w:spacing w:before="0"/>
        <w:ind w:left="360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noProof/>
        </w:rPr>
        <w:pict w14:anchorId="33CE5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4" o:spid="_x0000_s1026" type="#_x0000_t75" style="position:absolute;left:0;text-align:left;margin-left:21.8pt;margin-top:5.5pt;width:270.45pt;height:105.75pt;z-index:251658240;visibility:visible">
            <v:imagedata r:id="rId6" o:title=""/>
          </v:shape>
          <o:OLEObject Type="Embed" ProgID="Visio.Drawing.11" ShapeID="Object 4" DrawAspect="Content" ObjectID="_1476602942" r:id="rId7"/>
        </w:pict>
      </w:r>
    </w:p>
    <w:p w:rsidR="007D2C9C" w:rsidRDefault="007D2C9C" w:rsidP="00840456">
      <w:pPr>
        <w:autoSpaceDE w:val="0"/>
        <w:autoSpaceDN w:val="0"/>
        <w:adjustRightInd w:val="0"/>
        <w:spacing w:before="0"/>
        <w:ind w:left="360"/>
        <w:jc w:val="both"/>
        <w:rPr>
          <w:rFonts w:ascii="Arial" w:hAnsi="Arial" w:cs="Arial"/>
          <w:sz w:val="18"/>
          <w:szCs w:val="18"/>
        </w:rPr>
      </w:pPr>
    </w:p>
    <w:p w:rsidR="0070401A" w:rsidRPr="00C91EE6" w:rsidRDefault="0070401A" w:rsidP="00840456">
      <w:pPr>
        <w:autoSpaceDE w:val="0"/>
        <w:autoSpaceDN w:val="0"/>
        <w:adjustRightInd w:val="0"/>
        <w:spacing w:before="0"/>
        <w:ind w:left="360"/>
        <w:jc w:val="both"/>
        <w:rPr>
          <w:rFonts w:ascii="Arial" w:hAnsi="Arial" w:cs="Arial"/>
        </w:rPr>
      </w:pPr>
    </w:p>
    <w:p w:rsidR="007D2C9C" w:rsidRDefault="007D2C9C" w:rsidP="007D2C9C">
      <w:pPr>
        <w:rPr>
          <w:sz w:val="20"/>
          <w:szCs w:val="20"/>
        </w:rPr>
      </w:pPr>
    </w:p>
    <w:p w:rsidR="007D2C9C" w:rsidRDefault="007D2C9C" w:rsidP="007D2C9C">
      <w:pPr>
        <w:rPr>
          <w:sz w:val="20"/>
          <w:szCs w:val="20"/>
        </w:rPr>
      </w:pPr>
    </w:p>
    <w:p w:rsidR="007D2C9C" w:rsidRDefault="007D2C9C" w:rsidP="007D2C9C">
      <w:pPr>
        <w:rPr>
          <w:sz w:val="20"/>
          <w:szCs w:val="20"/>
        </w:rPr>
      </w:pPr>
    </w:p>
    <w:p w:rsidR="007D2C9C" w:rsidRDefault="007D2C9C" w:rsidP="007D2C9C">
      <w:pPr>
        <w:rPr>
          <w:sz w:val="20"/>
          <w:szCs w:val="20"/>
        </w:rPr>
      </w:pPr>
    </w:p>
    <w:p w:rsidR="007D2C9C" w:rsidRPr="007D5EB4" w:rsidRDefault="007D2C9C" w:rsidP="007D2C9C">
      <w:p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 xml:space="preserve">There are </w:t>
      </w:r>
      <w:proofErr w:type="gramStart"/>
      <w:r w:rsidRPr="007D5EB4">
        <w:rPr>
          <w:rFonts w:ascii="Arial" w:hAnsi="Arial" w:cs="Arial"/>
          <w:sz w:val="20"/>
          <w:szCs w:val="20"/>
        </w:rPr>
        <w:t>255  EVMs</w:t>
      </w:r>
      <w:proofErr w:type="gramEnd"/>
      <w:r w:rsidRPr="007D5EB4">
        <w:rPr>
          <w:rFonts w:ascii="Arial" w:hAnsi="Arial" w:cs="Arial"/>
          <w:sz w:val="20"/>
          <w:szCs w:val="20"/>
        </w:rPr>
        <w:t xml:space="preserve">  which have to be connected to a central processing unit (CP).</w:t>
      </w:r>
    </w:p>
    <w:p w:rsidR="007D2C9C" w:rsidRPr="007D5EB4" w:rsidRDefault="007D2C9C" w:rsidP="007D2C9C">
      <w:p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 xml:space="preserve">CP </w:t>
      </w:r>
      <w:proofErr w:type="gramStart"/>
      <w:r w:rsidRPr="007D5EB4">
        <w:rPr>
          <w:rFonts w:ascii="Arial" w:hAnsi="Arial" w:cs="Arial"/>
          <w:sz w:val="20"/>
          <w:szCs w:val="20"/>
        </w:rPr>
        <w:t>holds  the</w:t>
      </w:r>
      <w:proofErr w:type="gramEnd"/>
      <w:r w:rsidRPr="007D5EB4">
        <w:rPr>
          <w:rFonts w:ascii="Arial" w:hAnsi="Arial" w:cs="Arial"/>
          <w:sz w:val="20"/>
          <w:szCs w:val="20"/>
        </w:rPr>
        <w:t xml:space="preserve">  IDs of voters, their thumb signatures and  voted option.</w:t>
      </w:r>
    </w:p>
    <w:p w:rsidR="007D2C9C" w:rsidRPr="007D5EB4" w:rsidRDefault="007D2C9C" w:rsidP="007D2C9C">
      <w:pPr>
        <w:rPr>
          <w:rFonts w:ascii="Arial" w:hAnsi="Arial" w:cs="Arial"/>
          <w:sz w:val="20"/>
          <w:szCs w:val="20"/>
        </w:rPr>
      </w:pPr>
      <w:proofErr w:type="gramStart"/>
      <w:r w:rsidRPr="007D5EB4">
        <w:rPr>
          <w:rFonts w:ascii="Arial" w:hAnsi="Arial" w:cs="Arial"/>
          <w:sz w:val="20"/>
          <w:szCs w:val="20"/>
        </w:rPr>
        <w:t>Communicates with EVMs through messages.</w:t>
      </w:r>
      <w:proofErr w:type="gramEnd"/>
    </w:p>
    <w:p w:rsidR="007D2C9C" w:rsidRPr="007D5EB4" w:rsidRDefault="007D2C9C" w:rsidP="007D2C9C">
      <w:p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>Role of EVM:</w:t>
      </w:r>
    </w:p>
    <w:p w:rsidR="00000000" w:rsidRPr="007D5EB4" w:rsidRDefault="00E41E2C" w:rsidP="007D2C9C">
      <w:pPr>
        <w:numPr>
          <w:ilvl w:val="1"/>
          <w:numId w:val="7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>When use</w:t>
      </w:r>
      <w:r w:rsidRPr="007D5EB4">
        <w:rPr>
          <w:rFonts w:ascii="Arial" w:hAnsi="Arial" w:cs="Arial"/>
          <w:sz w:val="20"/>
          <w:szCs w:val="20"/>
        </w:rPr>
        <w:t xml:space="preserve">r </w:t>
      </w:r>
      <w:proofErr w:type="gramStart"/>
      <w:r w:rsidRPr="007D5EB4">
        <w:rPr>
          <w:rFonts w:ascii="Arial" w:hAnsi="Arial" w:cs="Arial"/>
          <w:sz w:val="20"/>
          <w:szCs w:val="20"/>
        </w:rPr>
        <w:t>places  thumb</w:t>
      </w:r>
      <w:proofErr w:type="gramEnd"/>
      <w:r w:rsidRPr="007D5EB4">
        <w:rPr>
          <w:rFonts w:ascii="Arial" w:hAnsi="Arial" w:cs="Arial"/>
          <w:sz w:val="20"/>
          <w:szCs w:val="20"/>
        </w:rPr>
        <w:t>, EVM generates a signature.</w:t>
      </w:r>
    </w:p>
    <w:p w:rsidR="00000000" w:rsidRPr="007D5EB4" w:rsidRDefault="00E41E2C" w:rsidP="007D2C9C">
      <w:pPr>
        <w:numPr>
          <w:ilvl w:val="1"/>
          <w:numId w:val="7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>Sends the signature to CP.</w:t>
      </w:r>
    </w:p>
    <w:p w:rsidR="00000000" w:rsidRPr="007D5EB4" w:rsidRDefault="00E41E2C" w:rsidP="007D2C9C">
      <w:pPr>
        <w:numPr>
          <w:ilvl w:val="1"/>
          <w:numId w:val="7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 xml:space="preserve">Receives    </w:t>
      </w:r>
      <w:proofErr w:type="gramStart"/>
      <w:r w:rsidRPr="007D5EB4">
        <w:rPr>
          <w:rFonts w:ascii="Arial" w:hAnsi="Arial" w:cs="Arial"/>
          <w:sz w:val="20"/>
          <w:szCs w:val="20"/>
        </w:rPr>
        <w:t>the  assertion</w:t>
      </w:r>
      <w:proofErr w:type="gramEnd"/>
      <w:r w:rsidRPr="007D5EB4">
        <w:rPr>
          <w:rFonts w:ascii="Arial" w:hAnsi="Arial" w:cs="Arial"/>
          <w:sz w:val="20"/>
          <w:szCs w:val="20"/>
        </w:rPr>
        <w:t>/negation  message sent b</w:t>
      </w:r>
      <w:r w:rsidRPr="007D5EB4">
        <w:rPr>
          <w:rFonts w:ascii="Arial" w:hAnsi="Arial" w:cs="Arial"/>
          <w:sz w:val="20"/>
          <w:szCs w:val="20"/>
        </w:rPr>
        <w:t>y CP. CP asserts  if the signature is  correct  and the user has not voted. CP negates otherwise.</w:t>
      </w:r>
    </w:p>
    <w:p w:rsidR="00000000" w:rsidRPr="007D5EB4" w:rsidRDefault="00E41E2C" w:rsidP="007D2C9C">
      <w:pPr>
        <w:numPr>
          <w:ilvl w:val="1"/>
          <w:numId w:val="7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>Glows ‘select one from right</w:t>
      </w:r>
      <w:proofErr w:type="gramStart"/>
      <w:r w:rsidRPr="007D5EB4">
        <w:rPr>
          <w:rFonts w:ascii="Arial" w:hAnsi="Arial" w:cs="Arial"/>
          <w:sz w:val="20"/>
          <w:szCs w:val="20"/>
        </w:rPr>
        <w:t>”  and</w:t>
      </w:r>
      <w:proofErr w:type="gramEnd"/>
      <w:r w:rsidRPr="007D5EB4">
        <w:rPr>
          <w:rFonts w:ascii="Arial" w:hAnsi="Arial" w:cs="Arial"/>
          <w:sz w:val="20"/>
          <w:szCs w:val="20"/>
        </w:rPr>
        <w:t xml:space="preserve"> when user selects one option, it </w:t>
      </w:r>
      <w:proofErr w:type="spellStart"/>
      <w:r w:rsidRPr="007D5EB4">
        <w:rPr>
          <w:rFonts w:ascii="Arial" w:hAnsi="Arial" w:cs="Arial"/>
          <w:sz w:val="20"/>
          <w:szCs w:val="20"/>
        </w:rPr>
        <w:t>prevalidates</w:t>
      </w:r>
      <w:proofErr w:type="spellEnd"/>
      <w:r w:rsidRPr="007D5EB4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7D5EB4">
        <w:rPr>
          <w:rFonts w:ascii="Arial" w:hAnsi="Arial" w:cs="Arial"/>
          <w:sz w:val="20"/>
          <w:szCs w:val="20"/>
        </w:rPr>
        <w:t>i.e</w:t>
      </w:r>
      <w:proofErr w:type="spellEnd"/>
      <w:r w:rsidRPr="007D5EB4">
        <w:rPr>
          <w:rFonts w:ascii="Arial" w:hAnsi="Arial" w:cs="Arial"/>
          <w:sz w:val="20"/>
          <w:szCs w:val="20"/>
        </w:rPr>
        <w:t xml:space="preserve"> one option is kept pressed for 5 sec) and sends the selection  to CP.</w:t>
      </w:r>
    </w:p>
    <w:p w:rsidR="00000000" w:rsidRPr="007D5EB4" w:rsidRDefault="00E41E2C" w:rsidP="007D2C9C">
      <w:pPr>
        <w:numPr>
          <w:ilvl w:val="1"/>
          <w:numId w:val="7"/>
        </w:numPr>
        <w:rPr>
          <w:rFonts w:ascii="Arial" w:hAnsi="Arial" w:cs="Arial"/>
          <w:sz w:val="20"/>
          <w:szCs w:val="20"/>
        </w:rPr>
      </w:pPr>
      <w:proofErr w:type="gramStart"/>
      <w:r w:rsidRPr="007D5EB4">
        <w:rPr>
          <w:rFonts w:ascii="Arial" w:hAnsi="Arial" w:cs="Arial"/>
          <w:sz w:val="20"/>
          <w:szCs w:val="20"/>
        </w:rPr>
        <w:t>Receives  ACK</w:t>
      </w:r>
      <w:proofErr w:type="gramEnd"/>
      <w:r w:rsidRPr="007D5EB4">
        <w:rPr>
          <w:rFonts w:ascii="Arial" w:hAnsi="Arial" w:cs="Arial"/>
          <w:sz w:val="20"/>
          <w:szCs w:val="20"/>
        </w:rPr>
        <w:t xml:space="preserve">  sent by CP in response to EVMs message.</w:t>
      </w:r>
    </w:p>
    <w:p w:rsidR="00000000" w:rsidRPr="007D5EB4" w:rsidRDefault="00E41E2C" w:rsidP="007D2C9C">
      <w:pPr>
        <w:numPr>
          <w:ilvl w:val="1"/>
          <w:numId w:val="7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>EVM glows “done!” and ready to take next user.</w:t>
      </w:r>
    </w:p>
    <w:p w:rsidR="007D2C9C" w:rsidRPr="007D5EB4" w:rsidRDefault="007D2C9C" w:rsidP="007D2C9C">
      <w:p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>Role of CP:</w:t>
      </w:r>
    </w:p>
    <w:p w:rsidR="00000000" w:rsidRPr="007D5EB4" w:rsidRDefault="00E41E2C" w:rsidP="007D2C9C">
      <w:pPr>
        <w:numPr>
          <w:ilvl w:val="1"/>
          <w:numId w:val="8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 xml:space="preserve">Maintains IDs of voters, their thumb signatures </w:t>
      </w:r>
      <w:proofErr w:type="gramStart"/>
      <w:r w:rsidRPr="007D5EB4">
        <w:rPr>
          <w:rFonts w:ascii="Arial" w:hAnsi="Arial" w:cs="Arial"/>
          <w:sz w:val="20"/>
          <w:szCs w:val="20"/>
        </w:rPr>
        <w:t>and  voted</w:t>
      </w:r>
      <w:proofErr w:type="gramEnd"/>
      <w:r w:rsidRPr="007D5EB4">
        <w:rPr>
          <w:rFonts w:ascii="Arial" w:hAnsi="Arial" w:cs="Arial"/>
          <w:sz w:val="20"/>
          <w:szCs w:val="20"/>
        </w:rPr>
        <w:t xml:space="preserve"> o</w:t>
      </w:r>
      <w:r w:rsidRPr="007D5EB4">
        <w:rPr>
          <w:rFonts w:ascii="Arial" w:hAnsi="Arial" w:cs="Arial"/>
          <w:sz w:val="20"/>
          <w:szCs w:val="20"/>
        </w:rPr>
        <w:t>ptions.</w:t>
      </w:r>
    </w:p>
    <w:p w:rsidR="00000000" w:rsidRPr="007D5EB4" w:rsidRDefault="00E41E2C" w:rsidP="007D2C9C">
      <w:pPr>
        <w:numPr>
          <w:ilvl w:val="1"/>
          <w:numId w:val="8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>Gets messages from all EVMs and responds the action taken.</w:t>
      </w:r>
    </w:p>
    <w:p w:rsidR="00000000" w:rsidRPr="007D5EB4" w:rsidRDefault="00E41E2C" w:rsidP="007D2C9C">
      <w:pPr>
        <w:numPr>
          <w:ilvl w:val="1"/>
          <w:numId w:val="8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lastRenderedPageBreak/>
        <w:t>Receives the signature from EVM.</w:t>
      </w:r>
    </w:p>
    <w:p w:rsidR="00000000" w:rsidRPr="007D5EB4" w:rsidRDefault="00E41E2C" w:rsidP="007D2C9C">
      <w:pPr>
        <w:numPr>
          <w:ilvl w:val="1"/>
          <w:numId w:val="8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 xml:space="preserve">Verifies </w:t>
      </w:r>
      <w:r w:rsidRPr="007D5EB4">
        <w:rPr>
          <w:rFonts w:ascii="Arial" w:hAnsi="Arial" w:cs="Arial"/>
          <w:sz w:val="20"/>
          <w:szCs w:val="20"/>
        </w:rPr>
        <w:t xml:space="preserve">if the signature </w:t>
      </w:r>
      <w:proofErr w:type="gramStart"/>
      <w:r w:rsidRPr="007D5EB4">
        <w:rPr>
          <w:rFonts w:ascii="Arial" w:hAnsi="Arial" w:cs="Arial"/>
          <w:sz w:val="20"/>
          <w:szCs w:val="20"/>
        </w:rPr>
        <w:t>is  correct</w:t>
      </w:r>
      <w:proofErr w:type="gramEnd"/>
      <w:r w:rsidRPr="007D5EB4">
        <w:rPr>
          <w:rFonts w:ascii="Arial" w:hAnsi="Arial" w:cs="Arial"/>
          <w:sz w:val="20"/>
          <w:szCs w:val="20"/>
        </w:rPr>
        <w:t xml:space="preserve">  and the user has not voted. Sends assert/negate message in response to this</w:t>
      </w:r>
    </w:p>
    <w:p w:rsidR="00000000" w:rsidRPr="007D5EB4" w:rsidRDefault="00E41E2C" w:rsidP="007D2C9C">
      <w:pPr>
        <w:numPr>
          <w:ilvl w:val="1"/>
          <w:numId w:val="8"/>
        </w:numPr>
        <w:rPr>
          <w:rFonts w:ascii="Arial" w:hAnsi="Arial" w:cs="Arial"/>
          <w:sz w:val="20"/>
          <w:szCs w:val="20"/>
        </w:rPr>
      </w:pPr>
      <w:r w:rsidRPr="007D5EB4">
        <w:rPr>
          <w:rFonts w:ascii="Arial" w:hAnsi="Arial" w:cs="Arial"/>
          <w:sz w:val="20"/>
          <w:szCs w:val="20"/>
        </w:rPr>
        <w:t xml:space="preserve">Receives candidate selection from </w:t>
      </w:r>
      <w:proofErr w:type="gramStart"/>
      <w:r w:rsidRPr="007D5EB4">
        <w:rPr>
          <w:rFonts w:ascii="Arial" w:hAnsi="Arial" w:cs="Arial"/>
          <w:sz w:val="20"/>
          <w:szCs w:val="20"/>
        </w:rPr>
        <w:t>EVM .</w:t>
      </w:r>
      <w:proofErr w:type="gramEnd"/>
      <w:r w:rsidRPr="007D5EB4">
        <w:rPr>
          <w:rFonts w:ascii="Arial" w:hAnsi="Arial" w:cs="Arial"/>
          <w:sz w:val="20"/>
          <w:szCs w:val="20"/>
        </w:rPr>
        <w:t xml:space="preserve"> updates the selection and acknowledges to EVM</w:t>
      </w:r>
    </w:p>
    <w:p w:rsidR="008779AF" w:rsidRPr="00A37E79" w:rsidRDefault="008779AF" w:rsidP="00A37E79">
      <w:pPr>
        <w:rPr>
          <w:sz w:val="20"/>
          <w:szCs w:val="20"/>
        </w:rPr>
      </w:pPr>
    </w:p>
    <w:sectPr w:rsidR="008779AF" w:rsidRPr="00A37E79" w:rsidSect="003A2FD8">
      <w:pgSz w:w="12240" w:h="15840"/>
      <w:pgMar w:top="446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C3D12"/>
    <w:multiLevelType w:val="hybridMultilevel"/>
    <w:tmpl w:val="08528F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D0385C"/>
    <w:multiLevelType w:val="hybridMultilevel"/>
    <w:tmpl w:val="D8EEE61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56331B0"/>
    <w:multiLevelType w:val="hybridMultilevel"/>
    <w:tmpl w:val="DC1E165E"/>
    <w:lvl w:ilvl="0" w:tplc="9A96E9C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B38420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4D0F0E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5ECF2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006B7D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D62E8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CDE811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F3E8B8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A86BE3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23EB1DB8"/>
    <w:multiLevelType w:val="hybridMultilevel"/>
    <w:tmpl w:val="B6464E9E"/>
    <w:lvl w:ilvl="0" w:tplc="52946D2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05008E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182BD0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DC25BD4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1AEA1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E22417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452FD9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938194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1C4B00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2DEF6C86"/>
    <w:multiLevelType w:val="hybridMultilevel"/>
    <w:tmpl w:val="59BAD0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F33796"/>
    <w:multiLevelType w:val="hybridMultilevel"/>
    <w:tmpl w:val="786C38B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BE13336"/>
    <w:multiLevelType w:val="hybridMultilevel"/>
    <w:tmpl w:val="F2262E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3E1F9D"/>
    <w:multiLevelType w:val="hybridMultilevel"/>
    <w:tmpl w:val="9C1E91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CE164AE"/>
    <w:multiLevelType w:val="hybridMultilevel"/>
    <w:tmpl w:val="80DE40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EB92D7A"/>
    <w:multiLevelType w:val="hybridMultilevel"/>
    <w:tmpl w:val="A6E2A16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7"/>
  </w:num>
  <w:num w:numId="4">
    <w:abstractNumId w:val="5"/>
  </w:num>
  <w:num w:numId="5">
    <w:abstractNumId w:val="0"/>
  </w:num>
  <w:num w:numId="6">
    <w:abstractNumId w:val="8"/>
  </w:num>
  <w:num w:numId="7">
    <w:abstractNumId w:val="3"/>
  </w:num>
  <w:num w:numId="8">
    <w:abstractNumId w:val="2"/>
  </w:num>
  <w:num w:numId="9">
    <w:abstractNumId w:val="4"/>
  </w:num>
  <w:num w:numId="10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E30"/>
    <w:rsid w:val="000042C2"/>
    <w:rsid w:val="0001100D"/>
    <w:rsid w:val="000116DF"/>
    <w:rsid w:val="00052D40"/>
    <w:rsid w:val="00055060"/>
    <w:rsid w:val="00057BD2"/>
    <w:rsid w:val="00061AE7"/>
    <w:rsid w:val="000744DE"/>
    <w:rsid w:val="0008148F"/>
    <w:rsid w:val="00081672"/>
    <w:rsid w:val="00083DCE"/>
    <w:rsid w:val="000A4964"/>
    <w:rsid w:val="000C071C"/>
    <w:rsid w:val="000C2DA7"/>
    <w:rsid w:val="000C7C39"/>
    <w:rsid w:val="000D1C35"/>
    <w:rsid w:val="000D6D52"/>
    <w:rsid w:val="000E1527"/>
    <w:rsid w:val="00107FAC"/>
    <w:rsid w:val="001231BE"/>
    <w:rsid w:val="0013170C"/>
    <w:rsid w:val="00132106"/>
    <w:rsid w:val="001364BA"/>
    <w:rsid w:val="00143C92"/>
    <w:rsid w:val="00144A51"/>
    <w:rsid w:val="001467C9"/>
    <w:rsid w:val="001706CB"/>
    <w:rsid w:val="00170DD0"/>
    <w:rsid w:val="00171F3C"/>
    <w:rsid w:val="00175355"/>
    <w:rsid w:val="00181223"/>
    <w:rsid w:val="001822C1"/>
    <w:rsid w:val="001A0087"/>
    <w:rsid w:val="001A030E"/>
    <w:rsid w:val="001A1091"/>
    <w:rsid w:val="001B4BB9"/>
    <w:rsid w:val="001C58EB"/>
    <w:rsid w:val="001D6CB0"/>
    <w:rsid w:val="001F41BA"/>
    <w:rsid w:val="001F478E"/>
    <w:rsid w:val="00200126"/>
    <w:rsid w:val="00200B29"/>
    <w:rsid w:val="002062D1"/>
    <w:rsid w:val="00214DB3"/>
    <w:rsid w:val="00217A70"/>
    <w:rsid w:val="0022335B"/>
    <w:rsid w:val="00224E30"/>
    <w:rsid w:val="002301B4"/>
    <w:rsid w:val="002313A6"/>
    <w:rsid w:val="00243BB1"/>
    <w:rsid w:val="00244369"/>
    <w:rsid w:val="002457FC"/>
    <w:rsid w:val="00246A97"/>
    <w:rsid w:val="00251A7E"/>
    <w:rsid w:val="00253891"/>
    <w:rsid w:val="00256B47"/>
    <w:rsid w:val="002702BB"/>
    <w:rsid w:val="00270CC3"/>
    <w:rsid w:val="00272388"/>
    <w:rsid w:val="00281E2C"/>
    <w:rsid w:val="00294CCA"/>
    <w:rsid w:val="002955DB"/>
    <w:rsid w:val="00295ECC"/>
    <w:rsid w:val="002977CA"/>
    <w:rsid w:val="002979AA"/>
    <w:rsid w:val="002A67F2"/>
    <w:rsid w:val="002A76FF"/>
    <w:rsid w:val="002C56A4"/>
    <w:rsid w:val="002D1103"/>
    <w:rsid w:val="002E7DB6"/>
    <w:rsid w:val="002F17A5"/>
    <w:rsid w:val="002F41EC"/>
    <w:rsid w:val="003018D8"/>
    <w:rsid w:val="00305655"/>
    <w:rsid w:val="00305F6F"/>
    <w:rsid w:val="003125FB"/>
    <w:rsid w:val="00312F89"/>
    <w:rsid w:val="00324D19"/>
    <w:rsid w:val="003255F8"/>
    <w:rsid w:val="00330667"/>
    <w:rsid w:val="003466DE"/>
    <w:rsid w:val="003677FB"/>
    <w:rsid w:val="00381D0E"/>
    <w:rsid w:val="00393B4E"/>
    <w:rsid w:val="003A2FD8"/>
    <w:rsid w:val="003C66AE"/>
    <w:rsid w:val="003C75EA"/>
    <w:rsid w:val="003D2657"/>
    <w:rsid w:val="003D38BA"/>
    <w:rsid w:val="003F0C06"/>
    <w:rsid w:val="003F18D2"/>
    <w:rsid w:val="0040354A"/>
    <w:rsid w:val="00405D65"/>
    <w:rsid w:val="0040774E"/>
    <w:rsid w:val="004143E2"/>
    <w:rsid w:val="00414644"/>
    <w:rsid w:val="0041638B"/>
    <w:rsid w:val="00432653"/>
    <w:rsid w:val="00434796"/>
    <w:rsid w:val="0044038D"/>
    <w:rsid w:val="00444361"/>
    <w:rsid w:val="00445C37"/>
    <w:rsid w:val="004478F3"/>
    <w:rsid w:val="00455996"/>
    <w:rsid w:val="0046128F"/>
    <w:rsid w:val="00471F3D"/>
    <w:rsid w:val="004752E6"/>
    <w:rsid w:val="00491868"/>
    <w:rsid w:val="0049195A"/>
    <w:rsid w:val="0049703C"/>
    <w:rsid w:val="00497A7A"/>
    <w:rsid w:val="004A2F08"/>
    <w:rsid w:val="004B1012"/>
    <w:rsid w:val="004B2153"/>
    <w:rsid w:val="004B2B0C"/>
    <w:rsid w:val="004C3103"/>
    <w:rsid w:val="004D2386"/>
    <w:rsid w:val="004D6A4F"/>
    <w:rsid w:val="004F7FCC"/>
    <w:rsid w:val="00506502"/>
    <w:rsid w:val="0051102B"/>
    <w:rsid w:val="00514997"/>
    <w:rsid w:val="0051781D"/>
    <w:rsid w:val="00520703"/>
    <w:rsid w:val="00546AAB"/>
    <w:rsid w:val="00552426"/>
    <w:rsid w:val="00554590"/>
    <w:rsid w:val="005575BE"/>
    <w:rsid w:val="00562165"/>
    <w:rsid w:val="00566D6E"/>
    <w:rsid w:val="0058134C"/>
    <w:rsid w:val="005850C0"/>
    <w:rsid w:val="0059791C"/>
    <w:rsid w:val="005B2B9C"/>
    <w:rsid w:val="005C4835"/>
    <w:rsid w:val="005C745D"/>
    <w:rsid w:val="005D1E12"/>
    <w:rsid w:val="005F3396"/>
    <w:rsid w:val="00610AAB"/>
    <w:rsid w:val="00614F19"/>
    <w:rsid w:val="00615E9F"/>
    <w:rsid w:val="00621A27"/>
    <w:rsid w:val="00626D45"/>
    <w:rsid w:val="00640C85"/>
    <w:rsid w:val="006459B2"/>
    <w:rsid w:val="00660DE6"/>
    <w:rsid w:val="00661A12"/>
    <w:rsid w:val="00665043"/>
    <w:rsid w:val="00665733"/>
    <w:rsid w:val="00677BC2"/>
    <w:rsid w:val="00680992"/>
    <w:rsid w:val="00682BDF"/>
    <w:rsid w:val="00685E17"/>
    <w:rsid w:val="00691547"/>
    <w:rsid w:val="0069202A"/>
    <w:rsid w:val="0069605B"/>
    <w:rsid w:val="00696C08"/>
    <w:rsid w:val="006B2FA4"/>
    <w:rsid w:val="006B2FB2"/>
    <w:rsid w:val="006B7D2D"/>
    <w:rsid w:val="006C1F8B"/>
    <w:rsid w:val="006C32C5"/>
    <w:rsid w:val="006E10F4"/>
    <w:rsid w:val="006E139F"/>
    <w:rsid w:val="006E2325"/>
    <w:rsid w:val="006E3ACF"/>
    <w:rsid w:val="006E4509"/>
    <w:rsid w:val="006E68E4"/>
    <w:rsid w:val="006F311F"/>
    <w:rsid w:val="006F4EE1"/>
    <w:rsid w:val="006F79F2"/>
    <w:rsid w:val="0070401A"/>
    <w:rsid w:val="007060B6"/>
    <w:rsid w:val="007219D1"/>
    <w:rsid w:val="007228FE"/>
    <w:rsid w:val="007259E8"/>
    <w:rsid w:val="0073267E"/>
    <w:rsid w:val="007356B0"/>
    <w:rsid w:val="007436C7"/>
    <w:rsid w:val="00744751"/>
    <w:rsid w:val="00746A28"/>
    <w:rsid w:val="007657E8"/>
    <w:rsid w:val="00770F75"/>
    <w:rsid w:val="007745DD"/>
    <w:rsid w:val="0077679D"/>
    <w:rsid w:val="00792927"/>
    <w:rsid w:val="00794230"/>
    <w:rsid w:val="007A0A77"/>
    <w:rsid w:val="007B5D9D"/>
    <w:rsid w:val="007C06B9"/>
    <w:rsid w:val="007D2C9C"/>
    <w:rsid w:val="007D4ED0"/>
    <w:rsid w:val="007D5EB4"/>
    <w:rsid w:val="007E7E34"/>
    <w:rsid w:val="007F5EF0"/>
    <w:rsid w:val="007F6DA6"/>
    <w:rsid w:val="00801910"/>
    <w:rsid w:val="0081200B"/>
    <w:rsid w:val="00817A6D"/>
    <w:rsid w:val="008215F3"/>
    <w:rsid w:val="0082453A"/>
    <w:rsid w:val="008245A2"/>
    <w:rsid w:val="00834003"/>
    <w:rsid w:val="00840456"/>
    <w:rsid w:val="00861A08"/>
    <w:rsid w:val="00867E69"/>
    <w:rsid w:val="00874BBC"/>
    <w:rsid w:val="0087605C"/>
    <w:rsid w:val="008779AF"/>
    <w:rsid w:val="00891073"/>
    <w:rsid w:val="008A4F51"/>
    <w:rsid w:val="008A5510"/>
    <w:rsid w:val="008C58AD"/>
    <w:rsid w:val="008C7C02"/>
    <w:rsid w:val="008C7EA1"/>
    <w:rsid w:val="008C7F90"/>
    <w:rsid w:val="008D6B26"/>
    <w:rsid w:val="008F322E"/>
    <w:rsid w:val="008F3FAC"/>
    <w:rsid w:val="009171AD"/>
    <w:rsid w:val="0092099F"/>
    <w:rsid w:val="00923AC0"/>
    <w:rsid w:val="00930216"/>
    <w:rsid w:val="009318F9"/>
    <w:rsid w:val="00937BCD"/>
    <w:rsid w:val="00937CB0"/>
    <w:rsid w:val="00946B5B"/>
    <w:rsid w:val="00950880"/>
    <w:rsid w:val="00955B7F"/>
    <w:rsid w:val="00955C68"/>
    <w:rsid w:val="00961D15"/>
    <w:rsid w:val="009637B9"/>
    <w:rsid w:val="009657E1"/>
    <w:rsid w:val="00965DCA"/>
    <w:rsid w:val="00971BDF"/>
    <w:rsid w:val="00973CAB"/>
    <w:rsid w:val="009779D4"/>
    <w:rsid w:val="00981474"/>
    <w:rsid w:val="009834BC"/>
    <w:rsid w:val="00985C46"/>
    <w:rsid w:val="00991F99"/>
    <w:rsid w:val="009947F0"/>
    <w:rsid w:val="00994B00"/>
    <w:rsid w:val="009A196A"/>
    <w:rsid w:val="009A41BE"/>
    <w:rsid w:val="009B3C74"/>
    <w:rsid w:val="009C3720"/>
    <w:rsid w:val="009D58F2"/>
    <w:rsid w:val="009D71F0"/>
    <w:rsid w:val="009E6AF8"/>
    <w:rsid w:val="009E6E19"/>
    <w:rsid w:val="009F5BFC"/>
    <w:rsid w:val="00A20412"/>
    <w:rsid w:val="00A34586"/>
    <w:rsid w:val="00A346CF"/>
    <w:rsid w:val="00A37E79"/>
    <w:rsid w:val="00A51E57"/>
    <w:rsid w:val="00A570CB"/>
    <w:rsid w:val="00A639CC"/>
    <w:rsid w:val="00A73CC5"/>
    <w:rsid w:val="00A74D67"/>
    <w:rsid w:val="00A74DEA"/>
    <w:rsid w:val="00A77EC9"/>
    <w:rsid w:val="00A83E30"/>
    <w:rsid w:val="00A96FD9"/>
    <w:rsid w:val="00AB6ED5"/>
    <w:rsid w:val="00AF2985"/>
    <w:rsid w:val="00AF6FED"/>
    <w:rsid w:val="00AF76DF"/>
    <w:rsid w:val="00B00857"/>
    <w:rsid w:val="00B1251C"/>
    <w:rsid w:val="00B20503"/>
    <w:rsid w:val="00B245F7"/>
    <w:rsid w:val="00B3311C"/>
    <w:rsid w:val="00B45C63"/>
    <w:rsid w:val="00B47C58"/>
    <w:rsid w:val="00B9480F"/>
    <w:rsid w:val="00B97DC5"/>
    <w:rsid w:val="00BB317C"/>
    <w:rsid w:val="00BC34B7"/>
    <w:rsid w:val="00C210B3"/>
    <w:rsid w:val="00C23E50"/>
    <w:rsid w:val="00C2752C"/>
    <w:rsid w:val="00C35BBF"/>
    <w:rsid w:val="00C7060D"/>
    <w:rsid w:val="00C72FBE"/>
    <w:rsid w:val="00C75D1D"/>
    <w:rsid w:val="00C84108"/>
    <w:rsid w:val="00C91EE6"/>
    <w:rsid w:val="00C944F0"/>
    <w:rsid w:val="00CA04B5"/>
    <w:rsid w:val="00CE3A6D"/>
    <w:rsid w:val="00CF2E27"/>
    <w:rsid w:val="00D03B7A"/>
    <w:rsid w:val="00D241D7"/>
    <w:rsid w:val="00D6028B"/>
    <w:rsid w:val="00D62A0F"/>
    <w:rsid w:val="00D82282"/>
    <w:rsid w:val="00D9311C"/>
    <w:rsid w:val="00DA451A"/>
    <w:rsid w:val="00DA765A"/>
    <w:rsid w:val="00DB5750"/>
    <w:rsid w:val="00DB58CC"/>
    <w:rsid w:val="00DD3C8B"/>
    <w:rsid w:val="00DE02BF"/>
    <w:rsid w:val="00DE1486"/>
    <w:rsid w:val="00DF5126"/>
    <w:rsid w:val="00E029EF"/>
    <w:rsid w:val="00E04937"/>
    <w:rsid w:val="00E13E56"/>
    <w:rsid w:val="00E15FAB"/>
    <w:rsid w:val="00E3176F"/>
    <w:rsid w:val="00E31A2B"/>
    <w:rsid w:val="00E33088"/>
    <w:rsid w:val="00E36713"/>
    <w:rsid w:val="00E41E2C"/>
    <w:rsid w:val="00E426B5"/>
    <w:rsid w:val="00E45424"/>
    <w:rsid w:val="00E47DF9"/>
    <w:rsid w:val="00E50A1D"/>
    <w:rsid w:val="00E51B63"/>
    <w:rsid w:val="00E52F9A"/>
    <w:rsid w:val="00E57E1E"/>
    <w:rsid w:val="00E64815"/>
    <w:rsid w:val="00E74547"/>
    <w:rsid w:val="00E75F48"/>
    <w:rsid w:val="00E76ED0"/>
    <w:rsid w:val="00E87A37"/>
    <w:rsid w:val="00E87B52"/>
    <w:rsid w:val="00EC2228"/>
    <w:rsid w:val="00EC3FB9"/>
    <w:rsid w:val="00ED2521"/>
    <w:rsid w:val="00EE1EC0"/>
    <w:rsid w:val="00EE3D16"/>
    <w:rsid w:val="00EE6A27"/>
    <w:rsid w:val="00EF1B9F"/>
    <w:rsid w:val="00F2513D"/>
    <w:rsid w:val="00F257D6"/>
    <w:rsid w:val="00F3145E"/>
    <w:rsid w:val="00F3716E"/>
    <w:rsid w:val="00F37C86"/>
    <w:rsid w:val="00F44F1A"/>
    <w:rsid w:val="00F521D9"/>
    <w:rsid w:val="00F52C01"/>
    <w:rsid w:val="00F55658"/>
    <w:rsid w:val="00F73ABF"/>
    <w:rsid w:val="00F916E9"/>
    <w:rsid w:val="00FA57D5"/>
    <w:rsid w:val="00FB42A2"/>
    <w:rsid w:val="00FD4A2A"/>
    <w:rsid w:val="00FE6D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 fillcolor="white" stroke="f">
      <v:fill color="white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7DF9"/>
    <w:pPr>
      <w:spacing w:before="120" w:after="120" w:line="240" w:lineRule="auto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3E30"/>
    <w:pPr>
      <w:contextualSpacing/>
    </w:pPr>
    <w:rPr>
      <w:rFonts w:eastAsiaTheme="minorHAnsi"/>
    </w:rPr>
  </w:style>
  <w:style w:type="table" w:styleId="TableGrid">
    <w:name w:val="Table Grid"/>
    <w:basedOn w:val="TableNormal"/>
    <w:uiPriority w:val="59"/>
    <w:rsid w:val="005C745D"/>
    <w:pPr>
      <w:spacing w:after="0" w:line="240" w:lineRule="auto"/>
      <w:ind w:left="360" w:hanging="360"/>
    </w:pPr>
    <w:rPr>
      <w:rFonts w:eastAsia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Normal1">
    <w:name w:val="Normal1"/>
    <w:next w:val="Normal"/>
    <w:qFormat/>
    <w:rsid w:val="004D6A4F"/>
    <w:pPr>
      <w:spacing w:before="120" w:after="120" w:line="240" w:lineRule="auto"/>
    </w:pPr>
  </w:style>
  <w:style w:type="paragraph" w:styleId="NoSpacing">
    <w:name w:val="No Spacing"/>
    <w:uiPriority w:val="1"/>
    <w:qFormat/>
    <w:rsid w:val="00514997"/>
    <w:pPr>
      <w:spacing w:after="0" w:line="240" w:lineRule="auto"/>
      <w:ind w:left="1260" w:hanging="3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7DF9"/>
    <w:pPr>
      <w:spacing w:before="120" w:after="120" w:line="240" w:lineRule="auto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3E30"/>
    <w:pPr>
      <w:contextualSpacing/>
    </w:pPr>
    <w:rPr>
      <w:rFonts w:eastAsiaTheme="minorHAnsi"/>
    </w:rPr>
  </w:style>
  <w:style w:type="table" w:styleId="TableGrid">
    <w:name w:val="Table Grid"/>
    <w:basedOn w:val="TableNormal"/>
    <w:uiPriority w:val="59"/>
    <w:rsid w:val="005C745D"/>
    <w:pPr>
      <w:spacing w:after="0" w:line="240" w:lineRule="auto"/>
      <w:ind w:left="360" w:hanging="360"/>
    </w:pPr>
    <w:rPr>
      <w:rFonts w:eastAsia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Normal1">
    <w:name w:val="Normal1"/>
    <w:next w:val="Normal"/>
    <w:qFormat/>
    <w:rsid w:val="004D6A4F"/>
    <w:pPr>
      <w:spacing w:before="120" w:after="120" w:line="240" w:lineRule="auto"/>
    </w:pPr>
  </w:style>
  <w:style w:type="paragraph" w:styleId="NoSpacing">
    <w:name w:val="No Spacing"/>
    <w:uiPriority w:val="1"/>
    <w:qFormat/>
    <w:rsid w:val="00514997"/>
    <w:pPr>
      <w:spacing w:after="0" w:line="240" w:lineRule="auto"/>
      <w:ind w:left="1260" w:hanging="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793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971718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780760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676534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855476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2485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634628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6650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943562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28666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758292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32720">
          <w:marLeft w:val="1166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07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1</Pages>
  <Words>328</Words>
  <Characters>187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ju</dc:creator>
  <cp:keywords/>
  <dc:description/>
  <cp:lastModifiedBy>Murthy</cp:lastModifiedBy>
  <cp:revision>14</cp:revision>
  <cp:lastPrinted>2011-02-01T06:19:00Z</cp:lastPrinted>
  <dcterms:created xsi:type="dcterms:W3CDTF">2011-09-22T10:39:00Z</dcterms:created>
  <dcterms:modified xsi:type="dcterms:W3CDTF">2014-11-04T05:13:00Z</dcterms:modified>
</cp:coreProperties>
</file>